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21899" w:rsidRDefault="002B4F6D">
      <w:pPr>
        <w:rPr>
          <w:rFonts w:hint="eastAsia"/>
        </w:rPr>
      </w:pPr>
      <w:r>
        <w:object w:dxaOrig="7318" w:dyaOrig="5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366pt;height:288.75pt" o:ole="">
            <v:imagedata r:id="rId6" o:title=""/>
          </v:shape>
          <o:OLEObject Type="Embed" ProgID="Visio.Drawing.11" ShapeID="_x0000_i1040" DrawAspect="Content" ObjectID="_1496925049" r:id="rId7"/>
        </w:object>
      </w:r>
    </w:p>
    <w:p w:rsidR="00D21899" w:rsidRDefault="00D21899">
      <w:pPr>
        <w:rPr>
          <w:rFonts w:hint="eastAsia"/>
        </w:rPr>
      </w:pPr>
    </w:p>
    <w:p w:rsidR="00D21899" w:rsidRDefault="00D21899">
      <w:pPr>
        <w:rPr>
          <w:rFonts w:hint="eastAsia"/>
        </w:rPr>
      </w:pPr>
    </w:p>
    <w:p w:rsidR="00D21899" w:rsidRDefault="00D21899">
      <w:pPr>
        <w:rPr>
          <w:rFonts w:hint="eastAsia"/>
        </w:rPr>
      </w:pPr>
    </w:p>
    <w:p w:rsidR="00765EF6" w:rsidRDefault="00B0577C">
      <w:pPr>
        <w:rPr>
          <w:rFonts w:hint="eastAsia"/>
        </w:rPr>
      </w:pPr>
      <w:r>
        <w:object w:dxaOrig="7241" w:dyaOrig="5820">
          <v:shape id="_x0000_i1039" type="#_x0000_t75" style="width:362.25pt;height:291pt" o:ole="">
            <v:imagedata r:id="rId8" o:title=""/>
          </v:shape>
          <o:OLEObject Type="Embed" ProgID="Visio.Drawing.11" ShapeID="_x0000_i1039" DrawAspect="Content" ObjectID="_1496925050" r:id="rId9"/>
        </w:object>
      </w:r>
    </w:p>
    <w:p w:rsidR="00B0577C" w:rsidRDefault="00B0577C">
      <w:pPr>
        <w:rPr>
          <w:rFonts w:hint="eastAsia"/>
        </w:rPr>
      </w:pPr>
    </w:p>
    <w:p w:rsidR="00B0577C" w:rsidRDefault="00B0577C">
      <w:pPr>
        <w:rPr>
          <w:rFonts w:hint="eastAsia"/>
        </w:rPr>
      </w:pPr>
    </w:p>
    <w:p w:rsidR="00765EF6" w:rsidRDefault="00765EF6">
      <w:pPr>
        <w:rPr>
          <w:rFonts w:hint="eastAsia"/>
        </w:rPr>
      </w:pPr>
    </w:p>
    <w:p w:rsidR="00765EF6" w:rsidRDefault="0042329E">
      <w:pPr>
        <w:rPr>
          <w:rFonts w:hint="eastAsia"/>
        </w:rPr>
      </w:pPr>
      <w:r>
        <w:object w:dxaOrig="12487" w:dyaOrig="13321">
          <v:shape id="_x0000_i1036" type="#_x0000_t75" style="width:415.5pt;height:443.25pt" o:ole="">
            <v:imagedata r:id="rId10" o:title=""/>
          </v:shape>
          <o:OLEObject Type="Embed" ProgID="Visio.Drawing.11" ShapeID="_x0000_i1036" DrawAspect="Content" ObjectID="_1496925051" r:id="rId11"/>
        </w:object>
      </w:r>
    </w:p>
    <w:p w:rsidR="00765EF6" w:rsidRDefault="00765EF6">
      <w:pPr>
        <w:rPr>
          <w:rFonts w:hint="eastAsia"/>
        </w:rPr>
      </w:pPr>
    </w:p>
    <w:p w:rsidR="00D21899" w:rsidRDefault="00D21899">
      <w:pPr>
        <w:rPr>
          <w:rFonts w:hint="eastAsia"/>
        </w:rPr>
      </w:pPr>
    </w:p>
    <w:p w:rsidR="00D21899" w:rsidRDefault="00D21899">
      <w:pPr>
        <w:rPr>
          <w:rFonts w:hint="eastAsia"/>
        </w:rPr>
      </w:pPr>
    </w:p>
    <w:p w:rsidR="00D21899" w:rsidRDefault="00D21899">
      <w:pPr>
        <w:rPr>
          <w:rFonts w:hint="eastAsia"/>
        </w:rPr>
      </w:pPr>
    </w:p>
    <w:p w:rsidR="0007240B" w:rsidRDefault="00FF6B08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2561520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61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6B08" w:rsidRDefault="00FF6B08">
      <w:pPr>
        <w:rPr>
          <w:rFonts w:hint="eastAsia"/>
        </w:rPr>
      </w:pPr>
    </w:p>
    <w:p w:rsidR="00B7395C" w:rsidRDefault="00B7395C">
      <w:pPr>
        <w:rPr>
          <w:rFonts w:hint="eastAsia"/>
        </w:rPr>
      </w:pPr>
    </w:p>
    <w:p w:rsidR="00FF6B08" w:rsidRDefault="00FF6B08">
      <w:pPr>
        <w:rPr>
          <w:rFonts w:hint="eastAsia"/>
        </w:rPr>
      </w:pPr>
    </w:p>
    <w:p w:rsidR="00FF6B08" w:rsidRDefault="00FF6B08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1387311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873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6B08" w:rsidRDefault="00FF6B08">
      <w:pPr>
        <w:rPr>
          <w:rFonts w:hint="eastAsia"/>
        </w:rPr>
      </w:pPr>
    </w:p>
    <w:p w:rsidR="00B7395C" w:rsidRDefault="00B7395C">
      <w:pPr>
        <w:rPr>
          <w:rFonts w:hint="eastAsia"/>
        </w:rPr>
      </w:pPr>
    </w:p>
    <w:p w:rsidR="00B7395C" w:rsidRDefault="00B7395C"/>
    <w:sectPr w:rsidR="00B7395C" w:rsidSect="000724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F6B08" w:rsidRDefault="00FF6B08" w:rsidP="00FF6B08">
      <w:r>
        <w:separator/>
      </w:r>
    </w:p>
  </w:endnote>
  <w:endnote w:type="continuationSeparator" w:id="0">
    <w:p w:rsidR="00FF6B08" w:rsidRDefault="00FF6B08" w:rsidP="00FF6B0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F6B08" w:rsidRDefault="00FF6B08" w:rsidP="00FF6B08">
      <w:r>
        <w:separator/>
      </w:r>
    </w:p>
  </w:footnote>
  <w:footnote w:type="continuationSeparator" w:id="0">
    <w:p w:rsidR="00FF6B08" w:rsidRDefault="00FF6B08" w:rsidP="00FF6B08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F6B08"/>
    <w:rsid w:val="0007240B"/>
    <w:rsid w:val="001F4902"/>
    <w:rsid w:val="002B4F6D"/>
    <w:rsid w:val="003B51F4"/>
    <w:rsid w:val="0042329E"/>
    <w:rsid w:val="005C58DF"/>
    <w:rsid w:val="00765EF6"/>
    <w:rsid w:val="00B0577C"/>
    <w:rsid w:val="00B7395C"/>
    <w:rsid w:val="00D21899"/>
    <w:rsid w:val="00FF6B0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7240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F6B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F6B0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F6B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F6B08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FF6B08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FF6B08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3</Pages>
  <Words>16</Words>
  <Characters>94</Characters>
  <Application>Microsoft Office Word</Application>
  <DocSecurity>0</DocSecurity>
  <Lines>1</Lines>
  <Paragraphs>1</Paragraphs>
  <ScaleCrop>false</ScaleCrop>
  <Company>jl</Company>
  <LinksUpToDate>false</LinksUpToDate>
  <CharactersWithSpaces>1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pxp</dc:creator>
  <cp:keywords/>
  <dc:description/>
  <cp:lastModifiedBy>wpxp</cp:lastModifiedBy>
  <cp:revision>13</cp:revision>
  <dcterms:created xsi:type="dcterms:W3CDTF">2015-06-27T07:38:00Z</dcterms:created>
  <dcterms:modified xsi:type="dcterms:W3CDTF">2015-06-27T07:44:00Z</dcterms:modified>
</cp:coreProperties>
</file>